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58A5" w:rsidRDefault="00BC58A5">
      <w:pPr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alpha</w:t>
      </w:r>
      <w:r>
        <w:rPr>
          <w:rFonts w:hint="eastAsia"/>
        </w:rPr>
        <w:t>网络结构，举例说明：</w:t>
      </w:r>
    </w:p>
    <w:p w:rsidR="00963A41" w:rsidRDefault="00963A41">
      <w:pPr>
        <w:rPr>
          <w:rFonts w:hint="eastAsia"/>
        </w:rPr>
      </w:pPr>
    </w:p>
    <w:p w:rsidR="00963A41" w:rsidRPr="00963A41" w:rsidRDefault="00963A41" w:rsidP="00963A41">
      <w:pPr>
        <w:pStyle w:val="a5"/>
      </w:pPr>
      <w:r w:rsidRPr="00963A41">
        <w:t xml:space="preserve">rule </w:t>
      </w:r>
      <w:r>
        <w:rPr>
          <w:rFonts w:hint="eastAsia"/>
        </w:rPr>
        <w:t>R</w:t>
      </w:r>
      <w:r w:rsidRPr="00963A41">
        <w:t>1</w:t>
      </w:r>
    </w:p>
    <w:p w:rsidR="00963A41" w:rsidRPr="00963A41" w:rsidRDefault="00963A41" w:rsidP="00963A41">
      <w:pPr>
        <w:pStyle w:val="a5"/>
      </w:pPr>
      <w:r w:rsidRPr="00963A41">
        <w:tab/>
        <w:t>when</w:t>
      </w:r>
    </w:p>
    <w:p w:rsidR="00963A41" w:rsidRPr="00963A41" w:rsidRDefault="00963A41" w:rsidP="00963A41">
      <w:pPr>
        <w:pStyle w:val="a5"/>
      </w:pPr>
      <w:r w:rsidRPr="00963A41">
        <w:tab/>
      </w:r>
      <w:r w:rsidRPr="00963A41">
        <w:tab/>
        <w:t>$p : Person()</w:t>
      </w:r>
    </w:p>
    <w:p w:rsidR="00963A41" w:rsidRPr="00963A41" w:rsidRDefault="00963A41" w:rsidP="00963A41">
      <w:pPr>
        <w:pStyle w:val="a5"/>
      </w:pPr>
      <w:r w:rsidRPr="00963A41">
        <w:tab/>
      </w:r>
      <w:r w:rsidRPr="00963A41">
        <w:tab/>
        <w:t>$s : ClassB(age == p.age)</w:t>
      </w:r>
    </w:p>
    <w:p w:rsidR="00963A41" w:rsidRPr="00963A41" w:rsidRDefault="00963A41" w:rsidP="00963A41">
      <w:pPr>
        <w:pStyle w:val="a5"/>
      </w:pPr>
      <w:r w:rsidRPr="00963A41">
        <w:tab/>
        <w:t>then</w:t>
      </w:r>
    </w:p>
    <w:p w:rsidR="00963A41" w:rsidRPr="00963A41" w:rsidRDefault="00963A41" w:rsidP="00963A41">
      <w:pPr>
        <w:pStyle w:val="a5"/>
      </w:pPr>
      <w:r w:rsidRPr="00963A41">
        <w:tab/>
      </w:r>
      <w:r w:rsidRPr="00963A41">
        <w:tab/>
        <w:t>do somethings</w:t>
      </w:r>
    </w:p>
    <w:p w:rsidR="00963A41" w:rsidRDefault="00963A41" w:rsidP="00963A41">
      <w:pPr>
        <w:pStyle w:val="a5"/>
        <w:rPr>
          <w:rFonts w:hint="eastAsia"/>
        </w:rPr>
      </w:pPr>
      <w:r w:rsidRPr="00963A41">
        <w:t>end</w:t>
      </w:r>
    </w:p>
    <w:p w:rsidR="00330288" w:rsidRDefault="002F7D49" w:rsidP="00963A41">
      <w:pPr>
        <w:pStyle w:val="a5"/>
        <w:rPr>
          <w:rFonts w:hint="eastAsia"/>
        </w:rPr>
      </w:pPr>
      <w:r>
        <w:rPr>
          <w:rFonts w:hint="eastAsia"/>
        </w:rPr>
        <w:t>age == p.age</w:t>
      </w:r>
      <w:r>
        <w:rPr>
          <w:rFonts w:hint="eastAsia"/>
        </w:rPr>
        <w:t>这个判断放在β网络节点上。画出来这个α网</w:t>
      </w:r>
      <w:r w:rsidR="00054FAE">
        <w:rPr>
          <w:rFonts w:hint="eastAsia"/>
        </w:rPr>
        <w:t>和β网</w:t>
      </w:r>
      <w:r>
        <w:rPr>
          <w:rFonts w:hint="eastAsia"/>
        </w:rPr>
        <w:t>是：</w:t>
      </w:r>
    </w:p>
    <w:p w:rsidR="002F7D49" w:rsidRDefault="00054FAE" w:rsidP="00963A41">
      <w:pPr>
        <w:pStyle w:val="a5"/>
        <w:rPr>
          <w:rFonts w:hint="eastAsia"/>
        </w:rPr>
      </w:pPr>
      <w:r>
        <w:object w:dxaOrig="804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322.65pt" o:ole="">
            <v:imagedata r:id="rId6" o:title=""/>
          </v:shape>
          <o:OLEObject Type="Embed" ProgID="Visio.Drawing.15" ShapeID="_x0000_i1025" DrawAspect="Content" ObjectID="_1555785987" r:id="rId7"/>
        </w:object>
      </w:r>
    </w:p>
    <w:p w:rsidR="00572580" w:rsidRDefault="00572580" w:rsidP="00963A41">
      <w:pPr>
        <w:pStyle w:val="a5"/>
        <w:rPr>
          <w:rFonts w:hint="eastAsia"/>
        </w:rPr>
      </w:pPr>
    </w:p>
    <w:p w:rsidR="00E949F3" w:rsidRDefault="00E949F3" w:rsidP="00963A41">
      <w:pPr>
        <w:pStyle w:val="a5"/>
        <w:rPr>
          <w:rFonts w:hint="eastAsia"/>
        </w:rPr>
      </w:pPr>
    </w:p>
    <w:p w:rsidR="00E949F3" w:rsidRDefault="00E949F3" w:rsidP="00963A41">
      <w:pPr>
        <w:pStyle w:val="a5"/>
        <w:rPr>
          <w:rFonts w:hint="eastAsia"/>
        </w:rPr>
      </w:pPr>
    </w:p>
    <w:p w:rsidR="00E949F3" w:rsidRDefault="00E949F3" w:rsidP="00963A41">
      <w:pPr>
        <w:pStyle w:val="a5"/>
        <w:rPr>
          <w:rFonts w:hint="eastAsia"/>
        </w:rPr>
      </w:pPr>
    </w:p>
    <w:p w:rsidR="00E949F3" w:rsidRDefault="00E949F3" w:rsidP="00963A41">
      <w:pPr>
        <w:pStyle w:val="a5"/>
        <w:rPr>
          <w:rFonts w:hint="eastAsia"/>
        </w:rPr>
      </w:pPr>
    </w:p>
    <w:p w:rsidR="00572580" w:rsidRDefault="00572580" w:rsidP="00963A41">
      <w:pPr>
        <w:pStyle w:val="a5"/>
        <w:rPr>
          <w:rFonts w:hint="eastAsia"/>
        </w:rPr>
      </w:pPr>
      <w:r>
        <w:rPr>
          <w:rFonts w:hint="eastAsia"/>
        </w:rPr>
        <w:lastRenderedPageBreak/>
        <w:t>文件</w:t>
      </w:r>
      <w:r>
        <w:rPr>
          <w:rFonts w:hint="eastAsia"/>
        </w:rPr>
        <w:t>rule3.txt</w:t>
      </w:r>
      <w:r>
        <w:rPr>
          <w:rFonts w:hint="eastAsia"/>
        </w:rPr>
        <w:t>一共有</w:t>
      </w:r>
      <w:r>
        <w:rPr>
          <w:rFonts w:hint="eastAsia"/>
        </w:rPr>
        <w:t>8</w:t>
      </w:r>
      <w:r>
        <w:rPr>
          <w:rFonts w:hint="eastAsia"/>
        </w:rPr>
        <w:t>条规则，但是</w:t>
      </w:r>
      <w:r>
        <w:rPr>
          <w:rFonts w:hint="eastAsia"/>
        </w:rPr>
        <w:t>rule5-8</w:t>
      </w:r>
      <w:r>
        <w:rPr>
          <w:rFonts w:hint="eastAsia"/>
        </w:rPr>
        <w:t>和</w:t>
      </w:r>
      <w:r>
        <w:rPr>
          <w:rFonts w:hint="eastAsia"/>
        </w:rPr>
        <w:t>rule1-4</w:t>
      </w:r>
      <w:r>
        <w:rPr>
          <w:rFonts w:hint="eastAsia"/>
        </w:rPr>
        <w:t>完全一样：这里只画出</w:t>
      </w:r>
      <w:r w:rsidR="0002522D">
        <w:rPr>
          <w:rFonts w:hint="eastAsia"/>
        </w:rPr>
        <w:t>rule1</w:t>
      </w:r>
      <w:r w:rsidR="0002522D">
        <w:rPr>
          <w:rFonts w:hint="eastAsia"/>
        </w:rPr>
        <w:t>和</w:t>
      </w:r>
      <w:r w:rsidR="0002522D">
        <w:rPr>
          <w:rFonts w:hint="eastAsia"/>
        </w:rPr>
        <w:t>rule</w:t>
      </w:r>
      <w:r>
        <w:rPr>
          <w:rFonts w:hint="eastAsia"/>
        </w:rPr>
        <w:t>4</w:t>
      </w:r>
      <w:r>
        <w:rPr>
          <w:rFonts w:hint="eastAsia"/>
        </w:rPr>
        <w:t>的α网和β网：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rule clipsRule1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when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a1 : ClassA(timestamp &gt; 500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b2 : ClassB(val1 == $a1.val1 &amp;&amp; val2 == $a1.val2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c3 : ClassC(val2 == $b2.val2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d4 : ClassD(val3 == $c3.val3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then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 w:rsidR="00590977">
        <w:t>D</w:t>
      </w:r>
      <w:r w:rsidR="00590977">
        <w:rPr>
          <w:rFonts w:hint="eastAsia"/>
        </w:rPr>
        <w:t>o something</w:t>
      </w:r>
    </w:p>
    <w:p w:rsidR="007A56B2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t>End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rule clipsRule4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when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i1 : ClassI(timestamp &gt; 500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j2 : ClassJ(timestamp == $i1.timestamp  &amp;&amp; val2 == $i1.val2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$a3 : ClassA(val1 == $j2.val1)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tab/>
      </w:r>
      <w:r w:rsidR="00BB6FBF">
        <w:t>T</w:t>
      </w:r>
      <w:r>
        <w:t>hen</w:t>
      </w:r>
    </w:p>
    <w:p w:rsidR="00BB6FBF" w:rsidRDefault="00BB6FBF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t>D</w:t>
      </w:r>
      <w:r>
        <w:rPr>
          <w:rFonts w:hint="eastAsia"/>
        </w:rPr>
        <w:t>o something</w:t>
      </w:r>
    </w:p>
    <w:p w:rsidR="00B74764" w:rsidRDefault="00B74764" w:rsidP="00B74764">
      <w:pPr>
        <w:pStyle w:val="a5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t>end</w:t>
      </w:r>
    </w:p>
    <w:p w:rsidR="00572580" w:rsidRPr="00572580" w:rsidRDefault="00E949F3" w:rsidP="00963A41">
      <w:pPr>
        <w:pStyle w:val="a5"/>
      </w:pPr>
      <w:r>
        <w:object w:dxaOrig="15240" w:dyaOrig="9540">
          <v:shape id="_x0000_i1026" type="#_x0000_t75" style="width:662.95pt;height:415pt" o:ole="">
            <v:imagedata r:id="rId8" o:title=""/>
          </v:shape>
          <o:OLEObject Type="Embed" ProgID="Visio.Drawing.15" ShapeID="_x0000_i1026" DrawAspect="Content" ObjectID="_1555785988" r:id="rId9"/>
        </w:object>
      </w:r>
    </w:p>
    <w:sectPr w:rsidR="00572580" w:rsidRPr="00572580" w:rsidSect="00E949F3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479F" w:rsidRDefault="0092479F" w:rsidP="00BC58A5">
      <w:r>
        <w:separator/>
      </w:r>
    </w:p>
  </w:endnote>
  <w:endnote w:type="continuationSeparator" w:id="1">
    <w:p w:rsidR="0092479F" w:rsidRDefault="0092479F" w:rsidP="00BC58A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479F" w:rsidRDefault="0092479F" w:rsidP="00BC58A5">
      <w:r>
        <w:separator/>
      </w:r>
    </w:p>
  </w:footnote>
  <w:footnote w:type="continuationSeparator" w:id="1">
    <w:p w:rsidR="0092479F" w:rsidRDefault="0092479F" w:rsidP="00BC58A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58A5"/>
    <w:rsid w:val="0002522D"/>
    <w:rsid w:val="00054FAE"/>
    <w:rsid w:val="002F7D49"/>
    <w:rsid w:val="00330288"/>
    <w:rsid w:val="00572580"/>
    <w:rsid w:val="00590977"/>
    <w:rsid w:val="007A56B2"/>
    <w:rsid w:val="008041BF"/>
    <w:rsid w:val="00917076"/>
    <w:rsid w:val="0092479F"/>
    <w:rsid w:val="00963A41"/>
    <w:rsid w:val="00B74764"/>
    <w:rsid w:val="00BB6FBF"/>
    <w:rsid w:val="00BC58A5"/>
    <w:rsid w:val="00E949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C58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C58A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C58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C58A5"/>
    <w:rPr>
      <w:sz w:val="18"/>
      <w:szCs w:val="18"/>
    </w:rPr>
  </w:style>
  <w:style w:type="paragraph" w:styleId="a5">
    <w:name w:val="No Spacing"/>
    <w:uiPriority w:val="1"/>
    <w:qFormat/>
    <w:rsid w:val="00963A41"/>
    <w:pPr>
      <w:widowControl w:val="0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4</Pages>
  <Words>96</Words>
  <Characters>548</Characters>
  <Application>Microsoft Office Word</Application>
  <DocSecurity>0</DocSecurity>
  <Lines>4</Lines>
  <Paragraphs>1</Paragraphs>
  <ScaleCrop>false</ScaleCrop>
  <Company/>
  <LinksUpToDate>false</LinksUpToDate>
  <CharactersWithSpaces>6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c</dc:creator>
  <cp:keywords/>
  <dc:description/>
  <cp:lastModifiedBy>xc</cp:lastModifiedBy>
  <cp:revision>16</cp:revision>
  <dcterms:created xsi:type="dcterms:W3CDTF">2017-05-08T12:46:00Z</dcterms:created>
  <dcterms:modified xsi:type="dcterms:W3CDTF">2017-05-08T14:00:00Z</dcterms:modified>
</cp:coreProperties>
</file>